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A373B6" w14:textId="77777777" w:rsidR="005C0DA9" w:rsidRDefault="005C0DA9" w:rsidP="005C0DA9">
      <w:pPr>
        <w:spacing w:line="276" w:lineRule="auto"/>
        <w:jc w:val="center"/>
        <w:rPr>
          <w:b/>
          <w:bCs/>
          <w:sz w:val="28"/>
          <w:szCs w:val="28"/>
        </w:rPr>
      </w:pPr>
    </w:p>
    <w:p w14:paraId="4A3FC186" w14:textId="7B8AEC66" w:rsidR="00F84599" w:rsidRDefault="005C0DA9" w:rsidP="005C0DA9">
      <w:pPr>
        <w:spacing w:line="276" w:lineRule="auto"/>
        <w:jc w:val="center"/>
        <w:rPr>
          <w:b/>
          <w:bCs/>
          <w:sz w:val="28"/>
          <w:szCs w:val="28"/>
        </w:rPr>
      </w:pPr>
      <w:r>
        <w:rPr>
          <w:b/>
          <w:bCs/>
          <w:sz w:val="28"/>
          <w:szCs w:val="28"/>
        </w:rPr>
        <w:t>PROJECT MANAGEMENT IN IT</w:t>
      </w:r>
    </w:p>
    <w:p w14:paraId="1B9BEE55" w14:textId="77777777" w:rsidR="00B27CCC" w:rsidRPr="00F84599" w:rsidRDefault="00B27CCC" w:rsidP="005C0DA9">
      <w:pPr>
        <w:spacing w:line="276" w:lineRule="auto"/>
        <w:jc w:val="center"/>
        <w:rPr>
          <w:b/>
          <w:bCs/>
          <w:sz w:val="28"/>
          <w:szCs w:val="28"/>
        </w:rPr>
      </w:pPr>
    </w:p>
    <w:p w14:paraId="1A9F2DD3" w14:textId="2B1470FF" w:rsidR="00516D72" w:rsidRDefault="00516D72" w:rsidP="005C0DA9">
      <w:pPr>
        <w:spacing w:line="276" w:lineRule="auto"/>
        <w:rPr>
          <w:b/>
          <w:bCs/>
        </w:rPr>
      </w:pPr>
      <w:r>
        <w:rPr>
          <w:b/>
          <w:bCs/>
        </w:rPr>
        <w:t>DESCRIPTION</w:t>
      </w:r>
    </w:p>
    <w:p w14:paraId="136207E5" w14:textId="6B20A1A2" w:rsidR="00337252" w:rsidRDefault="001B034B" w:rsidP="005C0DA9">
      <w:pPr>
        <w:spacing w:line="276" w:lineRule="auto"/>
        <w:jc w:val="both"/>
      </w:pPr>
      <w:r>
        <w:t>ABC</w:t>
      </w:r>
      <w:r w:rsidR="00A33202">
        <w:t xml:space="preserve"> Pvt. Ltd. is an organization that partners with companies to transform and manage their business. It provides services in various fields of technology</w:t>
      </w:r>
      <w:r w:rsidR="00F84599">
        <w:t xml:space="preserve"> with its resources and expertise to react quickly to client needs. A few of the sectors that </w:t>
      </w:r>
      <w:r>
        <w:t>ABC</w:t>
      </w:r>
      <w:r w:rsidR="00F84599">
        <w:t xml:space="preserve"> provides its services are Digital Services, Technology Operations, Business Services, Cloud Services, Mobile Applications, Banking</w:t>
      </w:r>
      <w:r w:rsidR="003650B2">
        <w:t>,</w:t>
      </w:r>
      <w:r w:rsidR="00F84599">
        <w:t xml:space="preserve"> and Financial Services</w:t>
      </w:r>
      <w:r w:rsidR="003650B2">
        <w:t xml:space="preserve">, etc., It has been very successful in providing services to various clients in these sectors. Due to its excellent services and support, clients tend to go back to </w:t>
      </w:r>
      <w:r>
        <w:t>ABC</w:t>
      </w:r>
      <w:r w:rsidR="003650B2">
        <w:t xml:space="preserve"> for their new projects </w:t>
      </w:r>
      <w:r w:rsidR="00F02C1A">
        <w:t>and</w:t>
      </w:r>
      <w:r w:rsidR="003650B2">
        <w:t xml:space="preserve"> if there </w:t>
      </w:r>
      <w:r w:rsidR="00F02C1A">
        <w:t>need</w:t>
      </w:r>
      <w:r w:rsidR="003650B2">
        <w:t xml:space="preserve"> to be some modifications </w:t>
      </w:r>
      <w:r>
        <w:t>to</w:t>
      </w:r>
      <w:r w:rsidR="003650B2">
        <w:t xml:space="preserve"> the existing projects. </w:t>
      </w:r>
    </w:p>
    <w:p w14:paraId="27F1D600" w14:textId="77777777" w:rsidR="00434A1F" w:rsidRDefault="00434A1F" w:rsidP="005C0DA9">
      <w:pPr>
        <w:spacing w:line="276" w:lineRule="auto"/>
        <w:jc w:val="both"/>
      </w:pPr>
    </w:p>
    <w:p w14:paraId="422FFC30" w14:textId="4180E711" w:rsidR="00434A1F" w:rsidRPr="00434A1F" w:rsidRDefault="00434A1F" w:rsidP="005C0DA9">
      <w:pPr>
        <w:spacing w:line="276" w:lineRule="auto"/>
        <w:rPr>
          <w:b/>
          <w:bCs/>
        </w:rPr>
      </w:pPr>
      <w:r w:rsidRPr="00434A1F">
        <w:rPr>
          <w:b/>
          <w:bCs/>
        </w:rPr>
        <w:t>BUSINESS PROCESS</w:t>
      </w:r>
    </w:p>
    <w:p w14:paraId="15D34CB5" w14:textId="727B0F7A" w:rsidR="0075662A" w:rsidRDefault="001B034B" w:rsidP="005C0DA9">
      <w:pPr>
        <w:spacing w:line="276" w:lineRule="auto"/>
        <w:jc w:val="both"/>
      </w:pPr>
      <w:r>
        <w:t>ABC</w:t>
      </w:r>
      <w:r w:rsidR="00337252">
        <w:t xml:space="preserve"> gets the project from its clients and passes it to the respective department for analysis and execution. The respective team would analyze the project requirements, scope, budget, and time for the project. </w:t>
      </w:r>
      <w:r w:rsidR="00C650F2">
        <w:t xml:space="preserve">These parameters would be estimated and presented to the client, and once approved the team would start working on the project, hold weekly meetings to discuss the project status, and </w:t>
      </w:r>
      <w:r>
        <w:t>sign off</w:t>
      </w:r>
      <w:r w:rsidR="00C650F2">
        <w:t xml:space="preserve"> the project once all the requirements are met.</w:t>
      </w:r>
    </w:p>
    <w:p w14:paraId="4014027F" w14:textId="66233BCF" w:rsidR="0075662A" w:rsidRDefault="0075662A" w:rsidP="005C0DA9">
      <w:pPr>
        <w:spacing w:line="276" w:lineRule="auto"/>
      </w:pPr>
      <w:r w:rsidRPr="0075662A">
        <w:rPr>
          <w:noProof/>
        </w:rPr>
        <w:drawing>
          <wp:inline distT="0" distB="0" distL="0" distR="0" wp14:anchorId="70BA6F9A" wp14:editId="33E2FC29">
            <wp:extent cx="5996940" cy="1813560"/>
            <wp:effectExtent l="0" t="0" r="3810" b="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5"/>
                    <a:stretch>
                      <a:fillRect/>
                    </a:stretch>
                  </pic:blipFill>
                  <pic:spPr>
                    <a:xfrm>
                      <a:off x="0" y="0"/>
                      <a:ext cx="5996940" cy="1813560"/>
                    </a:xfrm>
                    <a:prstGeom prst="rect">
                      <a:avLst/>
                    </a:prstGeom>
                  </pic:spPr>
                </pic:pic>
              </a:graphicData>
            </a:graphic>
          </wp:inline>
        </w:drawing>
      </w:r>
    </w:p>
    <w:p w14:paraId="323D7B93" w14:textId="77777777" w:rsidR="0075662A" w:rsidRDefault="0075662A" w:rsidP="005C0DA9">
      <w:pPr>
        <w:spacing w:line="276" w:lineRule="auto"/>
      </w:pPr>
    </w:p>
    <w:p w14:paraId="576424BE" w14:textId="1D865361" w:rsidR="002532FE" w:rsidRDefault="00300FCA" w:rsidP="005C0DA9">
      <w:pPr>
        <w:spacing w:line="276" w:lineRule="auto"/>
        <w:jc w:val="both"/>
      </w:pPr>
      <w:r>
        <w:t xml:space="preserve">As we see above, the </w:t>
      </w:r>
      <w:r w:rsidR="002532FE">
        <w:t xml:space="preserve">business </w:t>
      </w:r>
      <w:r>
        <w:t>process is a flow</w:t>
      </w:r>
      <w:r w:rsidR="002532FE">
        <w:t xml:space="preserve"> with the following steps:</w:t>
      </w:r>
    </w:p>
    <w:p w14:paraId="703D89B9" w14:textId="4719F74F" w:rsidR="002532FE" w:rsidRDefault="002532FE" w:rsidP="005C0DA9">
      <w:pPr>
        <w:pStyle w:val="ListParagraph"/>
        <w:numPr>
          <w:ilvl w:val="0"/>
          <w:numId w:val="1"/>
        </w:numPr>
        <w:spacing w:line="276" w:lineRule="auto"/>
        <w:jc w:val="both"/>
      </w:pPr>
      <w:r>
        <w:t>T</w:t>
      </w:r>
      <w:r w:rsidR="0091546B">
        <w:t xml:space="preserve">he project requirements are </w:t>
      </w:r>
      <w:r>
        <w:t>given to the organization (this will be the trigger event of this process).</w:t>
      </w:r>
    </w:p>
    <w:p w14:paraId="059E3B25" w14:textId="681A7084" w:rsidR="002532FE" w:rsidRDefault="002532FE" w:rsidP="005C0DA9">
      <w:pPr>
        <w:pStyle w:val="ListParagraph"/>
        <w:numPr>
          <w:ilvl w:val="0"/>
          <w:numId w:val="1"/>
        </w:numPr>
        <w:spacing w:line="276" w:lineRule="auto"/>
        <w:jc w:val="both"/>
      </w:pPr>
      <w:r>
        <w:t>It is then assigned to a designated team that has expertise in the technology that is required for the project</w:t>
      </w:r>
      <w:r w:rsidR="00DE7AAF">
        <w:t>.</w:t>
      </w:r>
    </w:p>
    <w:p w14:paraId="41EA8B0C" w14:textId="672FB66B" w:rsidR="002532FE" w:rsidRDefault="002532FE" w:rsidP="005C0DA9">
      <w:pPr>
        <w:pStyle w:val="ListParagraph"/>
        <w:numPr>
          <w:ilvl w:val="0"/>
          <w:numId w:val="1"/>
        </w:numPr>
        <w:spacing w:line="276" w:lineRule="auto"/>
        <w:jc w:val="both"/>
      </w:pPr>
      <w:r>
        <w:t>The requirements that are given by the client are analyzed and estimates are calculated based on the project requirements.</w:t>
      </w:r>
    </w:p>
    <w:p w14:paraId="700AE07A" w14:textId="133F0D47" w:rsidR="00DE7AAF" w:rsidRDefault="00DE7AAF" w:rsidP="005C0DA9">
      <w:pPr>
        <w:pStyle w:val="ListParagraph"/>
        <w:numPr>
          <w:ilvl w:val="0"/>
          <w:numId w:val="1"/>
        </w:numPr>
        <w:spacing w:line="276" w:lineRule="auto"/>
        <w:jc w:val="both"/>
      </w:pPr>
      <w:r>
        <w:lastRenderedPageBreak/>
        <w:t>Once approved, the project development and execution will begin. All the requirements will be met, and desired outcomes will be achieved.</w:t>
      </w:r>
    </w:p>
    <w:p w14:paraId="37C940D6" w14:textId="77777777" w:rsidR="00DE7AAF" w:rsidRDefault="00DE7AAF" w:rsidP="005C0DA9">
      <w:pPr>
        <w:pStyle w:val="ListParagraph"/>
        <w:numPr>
          <w:ilvl w:val="0"/>
          <w:numId w:val="1"/>
        </w:numPr>
        <w:spacing w:line="276" w:lineRule="auto"/>
        <w:jc w:val="both"/>
      </w:pPr>
      <w:r>
        <w:t>Once the project execution completes, the</w:t>
      </w:r>
      <w:r w:rsidR="002532FE">
        <w:t xml:space="preserve"> results are presented to the client</w:t>
      </w:r>
      <w:r>
        <w:t>. The client checks if all the required outcomes are met.</w:t>
      </w:r>
    </w:p>
    <w:p w14:paraId="5E283632" w14:textId="77777777" w:rsidR="005C0DA9" w:rsidRDefault="00DE7AAF" w:rsidP="005C0DA9">
      <w:pPr>
        <w:pStyle w:val="ListParagraph"/>
        <w:numPr>
          <w:ilvl w:val="0"/>
          <w:numId w:val="1"/>
        </w:numPr>
        <w:spacing w:line="276" w:lineRule="auto"/>
        <w:jc w:val="both"/>
      </w:pPr>
      <w:r>
        <w:t>Then we proceed to give the sign-off for the</w:t>
      </w:r>
      <w:r w:rsidR="0091546B">
        <w:t xml:space="preserve"> project and</w:t>
      </w:r>
      <w:r>
        <w:t xml:space="preserve"> is</w:t>
      </w:r>
      <w:r w:rsidR="0091546B">
        <w:t xml:space="preserve"> delivered to the client.</w:t>
      </w:r>
    </w:p>
    <w:p w14:paraId="78807571" w14:textId="7B1352C7" w:rsidR="005C0DA9" w:rsidRPr="005C0DA9" w:rsidRDefault="005C0DA9" w:rsidP="005C0DA9">
      <w:pPr>
        <w:spacing w:line="276" w:lineRule="auto"/>
        <w:ind w:left="360"/>
        <w:jc w:val="both"/>
        <w:rPr>
          <w:b/>
          <w:bCs/>
          <w:u w:val="single"/>
        </w:rPr>
      </w:pPr>
      <w:r>
        <w:rPr>
          <w:b/>
          <w:bCs/>
          <w:u w:val="single"/>
        </w:rPr>
        <w:t>“As Is”</w:t>
      </w:r>
      <w:r w:rsidRPr="005C0DA9">
        <w:rPr>
          <w:b/>
          <w:bCs/>
          <w:u w:val="single"/>
        </w:rPr>
        <w:t xml:space="preserve"> Business Process:</w:t>
      </w:r>
    </w:p>
    <w:p w14:paraId="7AED7C40" w14:textId="792366B5" w:rsidR="005C0DA9" w:rsidRPr="002532FE" w:rsidRDefault="005C0DA9" w:rsidP="005C0DA9">
      <w:pPr>
        <w:spacing w:line="276" w:lineRule="auto"/>
        <w:ind w:left="360"/>
        <w:jc w:val="both"/>
      </w:pPr>
      <w:r>
        <w:object w:dxaOrig="15193" w:dyaOrig="10152" w14:anchorId="6EA19C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2pt" o:ole="">
            <v:imagedata r:id="rId6" o:title=""/>
          </v:shape>
          <o:OLEObject Type="Embed" ProgID="Visio.Drawing.15" ShapeID="_x0000_i1025" DrawAspect="Content" ObjectID="_1726046036" r:id="rId7"/>
        </w:object>
      </w:r>
    </w:p>
    <w:p w14:paraId="73159FE2" w14:textId="6CBB9B32" w:rsidR="00516D72" w:rsidRDefault="00434A1F" w:rsidP="005C0DA9">
      <w:pPr>
        <w:spacing w:line="276" w:lineRule="auto"/>
        <w:jc w:val="both"/>
      </w:pPr>
      <w:r>
        <w:t xml:space="preserve">The problem with the current process is, although </w:t>
      </w:r>
      <w:r w:rsidR="00DE7AAF">
        <w:t>the organization</w:t>
      </w:r>
      <w:r w:rsidR="00F02C1A">
        <w:t xml:space="preserve"> would do good when it comes to new projects, it would take them a little longer than it should for existing projects</w:t>
      </w:r>
      <w:r w:rsidR="00300FCA">
        <w:t xml:space="preserve">. </w:t>
      </w:r>
      <w:r w:rsidR="00011A29">
        <w:t>This is because the departments would not know if the project has been worked on previously or not and would start working on each project from the scratch. This would take up more time than it should for an existing project.</w:t>
      </w:r>
    </w:p>
    <w:p w14:paraId="32606D69" w14:textId="3965C092" w:rsidR="00D12F38" w:rsidRDefault="00D12F38" w:rsidP="005C0DA9">
      <w:pPr>
        <w:spacing w:line="276" w:lineRule="auto"/>
        <w:jc w:val="both"/>
      </w:pPr>
      <w:r>
        <w:t>The current business process might be improvised if we followed the below steps:</w:t>
      </w:r>
    </w:p>
    <w:p w14:paraId="0D766223" w14:textId="77777777" w:rsidR="00D12F38" w:rsidRDefault="00D12F38" w:rsidP="005C0DA9">
      <w:pPr>
        <w:pStyle w:val="ListParagraph"/>
        <w:numPr>
          <w:ilvl w:val="0"/>
          <w:numId w:val="2"/>
        </w:numPr>
        <w:spacing w:line="276" w:lineRule="auto"/>
        <w:jc w:val="both"/>
      </w:pPr>
      <w:r>
        <w:t>The project requirements are given to the organization (this will be the trigger event of this process).</w:t>
      </w:r>
    </w:p>
    <w:p w14:paraId="2569ED2D" w14:textId="77777777" w:rsidR="00B9645E" w:rsidRDefault="00D12F38" w:rsidP="005C0DA9">
      <w:pPr>
        <w:pStyle w:val="ListParagraph"/>
        <w:numPr>
          <w:ilvl w:val="0"/>
          <w:numId w:val="2"/>
        </w:numPr>
        <w:spacing w:line="276" w:lineRule="auto"/>
        <w:jc w:val="both"/>
      </w:pPr>
      <w:r>
        <w:t xml:space="preserve">It is then assigned to a designated team that has expertise in the technology that is required for the project. </w:t>
      </w:r>
    </w:p>
    <w:p w14:paraId="0DA019BE" w14:textId="1BAF0BF1" w:rsidR="00D12F38" w:rsidRDefault="00D12F38" w:rsidP="005C0DA9">
      <w:pPr>
        <w:pStyle w:val="ListParagraph"/>
        <w:numPr>
          <w:ilvl w:val="0"/>
          <w:numId w:val="2"/>
        </w:numPr>
        <w:spacing w:line="276" w:lineRule="auto"/>
        <w:jc w:val="both"/>
      </w:pPr>
      <w:r>
        <w:t>The team would check if the project was worked on previously or not.</w:t>
      </w:r>
    </w:p>
    <w:p w14:paraId="47FED711" w14:textId="3B6F5648" w:rsidR="00D12F38" w:rsidRDefault="00D12F38" w:rsidP="005C0DA9">
      <w:pPr>
        <w:pStyle w:val="ListParagraph"/>
        <w:numPr>
          <w:ilvl w:val="0"/>
          <w:numId w:val="5"/>
        </w:numPr>
        <w:spacing w:line="276" w:lineRule="auto"/>
        <w:jc w:val="both"/>
      </w:pPr>
      <w:r>
        <w:t xml:space="preserve">If the project was worked on previously, then the </w:t>
      </w:r>
      <w:r w:rsidR="00B9645E">
        <w:t>project details will be fetched from the database and proceed to Step 3.</w:t>
      </w:r>
    </w:p>
    <w:p w14:paraId="0567D7F6" w14:textId="54D2F0DE" w:rsidR="00B9645E" w:rsidRDefault="00B9645E" w:rsidP="005C0DA9">
      <w:pPr>
        <w:pStyle w:val="ListParagraph"/>
        <w:numPr>
          <w:ilvl w:val="0"/>
          <w:numId w:val="5"/>
        </w:numPr>
        <w:spacing w:line="276" w:lineRule="auto"/>
        <w:jc w:val="both"/>
      </w:pPr>
      <w:r>
        <w:t>If it is a new project, we will proceed to Step 3.</w:t>
      </w:r>
    </w:p>
    <w:p w14:paraId="341F1F74" w14:textId="77777777" w:rsidR="00D12F38" w:rsidRDefault="00D12F38" w:rsidP="005C0DA9">
      <w:pPr>
        <w:pStyle w:val="ListParagraph"/>
        <w:numPr>
          <w:ilvl w:val="0"/>
          <w:numId w:val="2"/>
        </w:numPr>
        <w:spacing w:line="276" w:lineRule="auto"/>
        <w:jc w:val="both"/>
      </w:pPr>
      <w:r>
        <w:lastRenderedPageBreak/>
        <w:t>The requirements that are given by the client are analyzed and estimates are calculated based on the project requirements.</w:t>
      </w:r>
    </w:p>
    <w:p w14:paraId="29066834" w14:textId="77777777" w:rsidR="00D12F38" w:rsidRDefault="00D12F38" w:rsidP="005C0DA9">
      <w:pPr>
        <w:pStyle w:val="ListParagraph"/>
        <w:numPr>
          <w:ilvl w:val="0"/>
          <w:numId w:val="2"/>
        </w:numPr>
        <w:spacing w:line="276" w:lineRule="auto"/>
        <w:jc w:val="both"/>
      </w:pPr>
      <w:r>
        <w:t>Once approved, the project development and execution will begin. All the requirements will be met, and desired outcomes will be achieved.</w:t>
      </w:r>
    </w:p>
    <w:p w14:paraId="75D85C2B" w14:textId="77777777" w:rsidR="00D12F38" w:rsidRDefault="00D12F38" w:rsidP="005C0DA9">
      <w:pPr>
        <w:pStyle w:val="ListParagraph"/>
        <w:numPr>
          <w:ilvl w:val="0"/>
          <w:numId w:val="2"/>
        </w:numPr>
        <w:spacing w:line="276" w:lineRule="auto"/>
        <w:jc w:val="both"/>
      </w:pPr>
      <w:r>
        <w:t>Once the project execution completes, the results are presented to the client. The client checks if all the required outcomes are met.</w:t>
      </w:r>
    </w:p>
    <w:p w14:paraId="0F9976FC" w14:textId="0EF480D9" w:rsidR="00D12F38" w:rsidRDefault="00D12F38" w:rsidP="005C0DA9">
      <w:pPr>
        <w:pStyle w:val="ListParagraph"/>
        <w:numPr>
          <w:ilvl w:val="0"/>
          <w:numId w:val="2"/>
        </w:numPr>
        <w:spacing w:line="276" w:lineRule="auto"/>
        <w:jc w:val="both"/>
      </w:pPr>
      <w:r>
        <w:t>Then we proceed to give the sign-off for the project and is delivered to the client.</w:t>
      </w:r>
    </w:p>
    <w:p w14:paraId="54FFACEB" w14:textId="3CD9D8B9" w:rsidR="005C0DA9" w:rsidRPr="005C0DA9" w:rsidRDefault="005C0DA9" w:rsidP="005C0DA9">
      <w:pPr>
        <w:spacing w:line="276" w:lineRule="auto"/>
        <w:jc w:val="both"/>
        <w:rPr>
          <w:b/>
          <w:bCs/>
          <w:u w:val="single"/>
        </w:rPr>
      </w:pPr>
      <w:r>
        <w:rPr>
          <w:b/>
          <w:bCs/>
          <w:u w:val="single"/>
        </w:rPr>
        <w:t>“</w:t>
      </w:r>
      <w:r w:rsidRPr="005C0DA9">
        <w:rPr>
          <w:b/>
          <w:bCs/>
          <w:u w:val="single"/>
        </w:rPr>
        <w:t>To Be</w:t>
      </w:r>
      <w:r>
        <w:rPr>
          <w:b/>
          <w:bCs/>
          <w:u w:val="single"/>
        </w:rPr>
        <w:t>”</w:t>
      </w:r>
      <w:r w:rsidRPr="005C0DA9">
        <w:rPr>
          <w:b/>
          <w:bCs/>
          <w:u w:val="single"/>
        </w:rPr>
        <w:t xml:space="preserve"> Business Process:</w:t>
      </w:r>
    </w:p>
    <w:p w14:paraId="0FC82B31" w14:textId="3CFAFBA5" w:rsidR="005C0DA9" w:rsidRDefault="005C0DA9" w:rsidP="005C0DA9">
      <w:pPr>
        <w:spacing w:line="276" w:lineRule="auto"/>
        <w:ind w:left="360"/>
        <w:jc w:val="both"/>
      </w:pPr>
      <w:r>
        <w:object w:dxaOrig="15193" w:dyaOrig="10152" w14:anchorId="59997C89">
          <v:shape id="_x0000_i1026" type="#_x0000_t75" style="width:468pt;height:312pt" o:ole="">
            <v:imagedata r:id="rId8" o:title=""/>
          </v:shape>
          <o:OLEObject Type="Embed" ProgID="Visio.Drawing.15" ShapeID="_x0000_i1026" DrawAspect="Content" ObjectID="_1726046037" r:id="rId9"/>
        </w:object>
      </w:r>
    </w:p>
    <w:p w14:paraId="663F2C1F" w14:textId="46DF4BBF" w:rsidR="00B9645E" w:rsidRDefault="00B9645E" w:rsidP="005C0DA9">
      <w:pPr>
        <w:spacing w:line="276" w:lineRule="auto"/>
        <w:ind w:left="360"/>
        <w:jc w:val="both"/>
      </w:pPr>
    </w:p>
    <w:p w14:paraId="7F69AB7C" w14:textId="54F1C26A" w:rsidR="00B9645E" w:rsidRDefault="00B9645E" w:rsidP="005C0DA9">
      <w:pPr>
        <w:spacing w:line="276" w:lineRule="auto"/>
        <w:ind w:left="360"/>
        <w:jc w:val="both"/>
      </w:pPr>
      <w:r>
        <w:t>Although we are adding only one step in the entire process, this would affect the project run time very efficientl</w:t>
      </w:r>
      <w:r w:rsidR="00A15900">
        <w:t>y. The business wouldn’t have to work on the entire process from scratch and could start from where the new changes need to be incorporated into the existing project.</w:t>
      </w:r>
    </w:p>
    <w:p w14:paraId="59BC41CF" w14:textId="61F11575" w:rsidR="007C2597" w:rsidRDefault="007C2597" w:rsidP="005C0DA9">
      <w:pPr>
        <w:spacing w:line="276" w:lineRule="auto"/>
        <w:ind w:left="360"/>
        <w:jc w:val="both"/>
      </w:pPr>
      <w:r>
        <w:t>This can be done using 2 methods:</w:t>
      </w:r>
    </w:p>
    <w:p w14:paraId="78D1055D" w14:textId="1A5C481F" w:rsidR="007C2597" w:rsidRDefault="007C2597" w:rsidP="007C2597">
      <w:pPr>
        <w:pStyle w:val="ListParagraph"/>
        <w:numPr>
          <w:ilvl w:val="0"/>
          <w:numId w:val="6"/>
        </w:numPr>
        <w:spacing w:line="276" w:lineRule="auto"/>
        <w:jc w:val="both"/>
      </w:pPr>
      <w:r>
        <w:t>A query that will give the project name in the output when the project_id is already present in the projects_table</w:t>
      </w:r>
      <w:r w:rsidR="00945102">
        <w:t xml:space="preserve"> (we will use the below query):</w:t>
      </w:r>
    </w:p>
    <w:p w14:paraId="6127D3AB" w14:textId="1B0811EA" w:rsidR="00945102" w:rsidRDefault="00945102" w:rsidP="00945102">
      <w:pPr>
        <w:pStyle w:val="ListParagraph"/>
        <w:spacing w:line="276" w:lineRule="auto"/>
        <w:jc w:val="both"/>
      </w:pPr>
      <w:r>
        <w:t>SELECT CASE WHEN PROJECT_ID = &amp;&amp;PROJID THEN PROJECT_NAME END AS EXISTING_PROJECT_NAME FROM PROJECTS_TABLE WHERE PROJECT_ID = &amp;PROJID;</w:t>
      </w:r>
    </w:p>
    <w:p w14:paraId="47B57CD2" w14:textId="276F9B5E" w:rsidR="007C2597" w:rsidRDefault="007C2597" w:rsidP="007C2597">
      <w:pPr>
        <w:pStyle w:val="ListParagraph"/>
        <w:numPr>
          <w:ilvl w:val="0"/>
          <w:numId w:val="6"/>
        </w:numPr>
        <w:spacing w:line="276" w:lineRule="auto"/>
        <w:jc w:val="both"/>
      </w:pPr>
      <w:r>
        <w:lastRenderedPageBreak/>
        <w:t>A trigger that will check for the primary key being inputted and will throw a trigger when the project_id already exists</w:t>
      </w:r>
      <w:r w:rsidR="00945102">
        <w:t xml:space="preserve"> (using the below trigger):</w:t>
      </w:r>
    </w:p>
    <w:p w14:paraId="0259561B" w14:textId="77777777" w:rsidR="00945102" w:rsidRDefault="00945102" w:rsidP="00945102">
      <w:pPr>
        <w:pStyle w:val="ListParagraph"/>
        <w:spacing w:line="276" w:lineRule="auto"/>
        <w:jc w:val="both"/>
      </w:pPr>
      <w:r>
        <w:t>CREATE OR REPLACE TRIGGER PROJECT_CHECK</w:t>
      </w:r>
    </w:p>
    <w:p w14:paraId="3848FA70" w14:textId="77777777" w:rsidR="00945102" w:rsidRDefault="00945102" w:rsidP="00945102">
      <w:pPr>
        <w:pStyle w:val="ListParagraph"/>
        <w:spacing w:line="276" w:lineRule="auto"/>
        <w:jc w:val="both"/>
      </w:pPr>
      <w:r>
        <w:t xml:space="preserve">    BEFORE </w:t>
      </w:r>
    </w:p>
    <w:p w14:paraId="62BC701B" w14:textId="77777777" w:rsidR="00945102" w:rsidRDefault="00945102" w:rsidP="00945102">
      <w:pPr>
        <w:pStyle w:val="ListParagraph"/>
        <w:spacing w:line="276" w:lineRule="auto"/>
        <w:jc w:val="both"/>
      </w:pPr>
      <w:r>
        <w:t xml:space="preserve">        INSERT</w:t>
      </w:r>
    </w:p>
    <w:p w14:paraId="7225AF58" w14:textId="77777777" w:rsidR="00945102" w:rsidRDefault="00945102" w:rsidP="00945102">
      <w:pPr>
        <w:pStyle w:val="ListParagraph"/>
        <w:spacing w:line="276" w:lineRule="auto"/>
        <w:jc w:val="both"/>
      </w:pPr>
      <w:r>
        <w:t xml:space="preserve">    ON PROJECT_EMPLOYEES_TABLE</w:t>
      </w:r>
    </w:p>
    <w:p w14:paraId="2AC4C69F" w14:textId="77777777" w:rsidR="00945102" w:rsidRDefault="00945102" w:rsidP="00945102">
      <w:pPr>
        <w:pStyle w:val="ListParagraph"/>
        <w:spacing w:line="276" w:lineRule="auto"/>
        <w:jc w:val="both"/>
      </w:pPr>
      <w:r>
        <w:t>FOR EACH ROW</w:t>
      </w:r>
    </w:p>
    <w:p w14:paraId="5A047AC8" w14:textId="77777777" w:rsidR="00945102" w:rsidRDefault="00945102" w:rsidP="00945102">
      <w:pPr>
        <w:pStyle w:val="ListParagraph"/>
        <w:spacing w:line="276" w:lineRule="auto"/>
        <w:jc w:val="both"/>
      </w:pPr>
      <w:r>
        <w:t>BEGIN</w:t>
      </w:r>
    </w:p>
    <w:p w14:paraId="78E72D42" w14:textId="68916FE4" w:rsidR="00945102" w:rsidRDefault="00945102" w:rsidP="00945102">
      <w:pPr>
        <w:pStyle w:val="ListParagraph"/>
        <w:spacing w:line="276" w:lineRule="auto"/>
        <w:jc w:val="both"/>
      </w:pPr>
      <w:r>
        <w:t xml:space="preserve">    IF:</w:t>
      </w:r>
      <w:r w:rsidR="001B034B">
        <w:t xml:space="preserve"> </w:t>
      </w:r>
      <w:r>
        <w:t>NEW.PROJECT_EMP_ID = :OLD.PROJECT_EMP_ID THEN</w:t>
      </w:r>
    </w:p>
    <w:p w14:paraId="57C03EAD" w14:textId="77777777" w:rsidR="00945102" w:rsidRDefault="00945102" w:rsidP="00945102">
      <w:pPr>
        <w:pStyle w:val="ListParagraph"/>
        <w:spacing w:line="276" w:lineRule="auto"/>
        <w:jc w:val="both"/>
      </w:pPr>
      <w:r>
        <w:t xml:space="preserve">    DBMS_OUTPUT.PUT_LINE('EXISTING PROEJCT');</w:t>
      </w:r>
    </w:p>
    <w:p w14:paraId="05315CE0" w14:textId="77777777" w:rsidR="00945102" w:rsidRDefault="00945102" w:rsidP="00945102">
      <w:pPr>
        <w:pStyle w:val="ListParagraph"/>
        <w:spacing w:line="276" w:lineRule="auto"/>
        <w:jc w:val="both"/>
      </w:pPr>
      <w:r>
        <w:t xml:space="preserve">    END IF;</w:t>
      </w:r>
    </w:p>
    <w:p w14:paraId="51C4B1AD" w14:textId="77777777" w:rsidR="00945102" w:rsidRDefault="00945102" w:rsidP="00945102">
      <w:pPr>
        <w:pStyle w:val="ListParagraph"/>
        <w:spacing w:line="276" w:lineRule="auto"/>
        <w:jc w:val="both"/>
      </w:pPr>
      <w:r>
        <w:t>END;</w:t>
      </w:r>
    </w:p>
    <w:p w14:paraId="7FA8347E" w14:textId="3180E6D6" w:rsidR="00945102" w:rsidRDefault="00945102" w:rsidP="00945102">
      <w:pPr>
        <w:pStyle w:val="ListParagraph"/>
        <w:spacing w:line="276" w:lineRule="auto"/>
        <w:jc w:val="both"/>
      </w:pPr>
      <w:r>
        <w:t>/</w:t>
      </w:r>
    </w:p>
    <w:p w14:paraId="39247217" w14:textId="4639BEBC" w:rsidR="00945102" w:rsidRDefault="00945102" w:rsidP="00945102">
      <w:pPr>
        <w:pStyle w:val="ListParagraph"/>
        <w:spacing w:line="276" w:lineRule="auto"/>
        <w:jc w:val="both"/>
      </w:pPr>
    </w:p>
    <w:p w14:paraId="30571F18" w14:textId="2DCEEAE2" w:rsidR="00945102" w:rsidRDefault="00945102" w:rsidP="00945102">
      <w:pPr>
        <w:pStyle w:val="ListParagraph"/>
        <w:spacing w:line="276" w:lineRule="auto"/>
        <w:jc w:val="both"/>
        <w:rPr>
          <w:b/>
          <w:bCs/>
        </w:rPr>
      </w:pPr>
      <w:r w:rsidRPr="00945102">
        <w:rPr>
          <w:b/>
          <w:bCs/>
        </w:rPr>
        <w:t>CONCLUSION</w:t>
      </w:r>
    </w:p>
    <w:p w14:paraId="7615A781" w14:textId="09E29203" w:rsidR="00945102" w:rsidRPr="00945102" w:rsidRDefault="00945102" w:rsidP="00945102">
      <w:pPr>
        <w:pStyle w:val="ListParagraph"/>
        <w:spacing w:line="276" w:lineRule="auto"/>
        <w:jc w:val="both"/>
      </w:pPr>
      <w:r>
        <w:t xml:space="preserve">Using this process, we can check for the projects that have already been worked on by the organization. Once the project is identified, we can gather the data from the database, analyze the existing project, and perform a regression to understand what changes are to be performed for the new requirements. </w:t>
      </w:r>
      <w:r w:rsidR="00C307EC">
        <w:t xml:space="preserve">This would save a lot of additional effort that the resources would put </w:t>
      </w:r>
      <w:r w:rsidR="001B034B">
        <w:t>into</w:t>
      </w:r>
      <w:r w:rsidR="00C307EC">
        <w:t xml:space="preserve"> </w:t>
      </w:r>
      <w:r w:rsidR="001B034B">
        <w:t>analyzing</w:t>
      </w:r>
      <w:r w:rsidR="00C307EC">
        <w:t xml:space="preserve"> the requirements from scratch. </w:t>
      </w:r>
      <w:r>
        <w:t xml:space="preserve">This would </w:t>
      </w:r>
      <w:r w:rsidR="00C307EC">
        <w:t xml:space="preserve">also </w:t>
      </w:r>
      <w:r>
        <w:t>save the organization a lot of time in terms of development, testing, and implementation and thus resulting in client appreciation.</w:t>
      </w:r>
    </w:p>
    <w:sectPr w:rsidR="00945102" w:rsidRPr="0094510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0B542F5"/>
    <w:multiLevelType w:val="hybridMultilevel"/>
    <w:tmpl w:val="ED10429A"/>
    <w:lvl w:ilvl="0" w:tplc="E93C4C3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38C3419B"/>
    <w:multiLevelType w:val="hybridMultilevel"/>
    <w:tmpl w:val="6EB81190"/>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3B6C63BB"/>
    <w:multiLevelType w:val="hybridMultilevel"/>
    <w:tmpl w:val="6EB811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F821B49"/>
    <w:multiLevelType w:val="hybridMultilevel"/>
    <w:tmpl w:val="2742977A"/>
    <w:lvl w:ilvl="0" w:tplc="6D68B0EE">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554F7583"/>
    <w:multiLevelType w:val="hybridMultilevel"/>
    <w:tmpl w:val="0E0A0E6A"/>
    <w:lvl w:ilvl="0" w:tplc="78D27092">
      <w:start w:val="1"/>
      <w:numFmt w:val="bullet"/>
      <w:lvlText w:val=""/>
      <w:lvlJc w:val="left"/>
      <w:pPr>
        <w:ind w:left="1080" w:hanging="360"/>
      </w:pPr>
      <w:rPr>
        <w:rFonts w:ascii="Wingdings" w:eastAsiaTheme="minorHAnsi" w:hAnsi="Wingdings"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7935297C"/>
    <w:multiLevelType w:val="hybridMultilevel"/>
    <w:tmpl w:val="0CEAE5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968194476">
    <w:abstractNumId w:val="2"/>
  </w:num>
  <w:num w:numId="2" w16cid:durableId="304553569">
    <w:abstractNumId w:val="1"/>
  </w:num>
  <w:num w:numId="3" w16cid:durableId="2077624052">
    <w:abstractNumId w:val="0"/>
  </w:num>
  <w:num w:numId="4" w16cid:durableId="1246722085">
    <w:abstractNumId w:val="3"/>
  </w:num>
  <w:num w:numId="5" w16cid:durableId="1414813957">
    <w:abstractNumId w:val="4"/>
  </w:num>
  <w:num w:numId="6" w16cid:durableId="1877507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16D72"/>
    <w:rsid w:val="00011A29"/>
    <w:rsid w:val="001B034B"/>
    <w:rsid w:val="002532FE"/>
    <w:rsid w:val="00300FCA"/>
    <w:rsid w:val="00337252"/>
    <w:rsid w:val="003650B2"/>
    <w:rsid w:val="00434A1F"/>
    <w:rsid w:val="00516D72"/>
    <w:rsid w:val="005C0DA9"/>
    <w:rsid w:val="0075662A"/>
    <w:rsid w:val="007C2597"/>
    <w:rsid w:val="0091546B"/>
    <w:rsid w:val="00945102"/>
    <w:rsid w:val="00A15900"/>
    <w:rsid w:val="00A33202"/>
    <w:rsid w:val="00A84B89"/>
    <w:rsid w:val="00B27CCC"/>
    <w:rsid w:val="00B9645E"/>
    <w:rsid w:val="00BD3B90"/>
    <w:rsid w:val="00C307EC"/>
    <w:rsid w:val="00C650F2"/>
    <w:rsid w:val="00C9011D"/>
    <w:rsid w:val="00C9063A"/>
    <w:rsid w:val="00D12F38"/>
    <w:rsid w:val="00DE7AAF"/>
    <w:rsid w:val="00F02C1A"/>
    <w:rsid w:val="00F845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770E55"/>
  <w15:chartTrackingRefBased/>
  <w15:docId w15:val="{68FE6C31-302B-48E4-9B87-F5007EED11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532F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01</TotalTime>
  <Pages>4</Pages>
  <Words>833</Words>
  <Characters>4225</Characters>
  <Application>Microsoft Office Word</Application>
  <DocSecurity>0</DocSecurity>
  <Lines>88</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rada, Vishal</dc:creator>
  <cp:keywords/>
  <dc:description/>
  <cp:lastModifiedBy>Sarada, Vishal</cp:lastModifiedBy>
  <cp:revision>6</cp:revision>
  <dcterms:created xsi:type="dcterms:W3CDTF">2021-12-13T21:29:00Z</dcterms:created>
  <dcterms:modified xsi:type="dcterms:W3CDTF">2022-09-30T16: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138aeb20c65ff914614c3059a56ae06cb20acd0240e661fd87ac7c7f47fdc54</vt:lpwstr>
  </property>
</Properties>
</file>